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D283D" w:rsidRDefault="008870F5">
      <w:r>
        <w:object w:dxaOrig="30855" w:dyaOrig="18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79.75pt" o:ole="">
            <v:imagedata r:id="rId4" o:title=""/>
          </v:shape>
          <o:OLEObject Type="Embed" ProgID="Visio.Drawing.15" ShapeID="_x0000_i1025" DrawAspect="Content" ObjectID="_1550559832" r:id="rId5"/>
        </w:object>
      </w:r>
      <w:bookmarkStart w:id="0" w:name="_GoBack"/>
      <w:bookmarkEnd w:id="0"/>
    </w:p>
    <w:sectPr w:rsidR="00AD283D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154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70F5"/>
    <w:rsid w:val="008870F5"/>
    <w:rsid w:val="00AD28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645ACA6-8D6C-4329-B979-120868DD14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lang w:val="en-US" w:eastAsia="en-US" w:bidi="hi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rth Doshi</dc:creator>
  <cp:keywords/>
  <dc:description/>
  <cp:lastModifiedBy>Parth Doshi</cp:lastModifiedBy>
  <cp:revision>1</cp:revision>
  <dcterms:created xsi:type="dcterms:W3CDTF">2017-03-09T04:47:00Z</dcterms:created>
  <dcterms:modified xsi:type="dcterms:W3CDTF">2017-03-09T04:47:00Z</dcterms:modified>
</cp:coreProperties>
</file>